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pPr>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pPr>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4002B0">
      <w:pPr>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E6CB7">
      <w:pPr>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3C1358">
      <w:pPr>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185.5pt" o:ole="">
            <v:imagedata r:id="rId8" o:title=""/>
          </v:shape>
          <o:OLEObject Type="Embed" ProgID="Visio.Drawing.15" ShapeID="_x0000_i1025" DrawAspect="Content" ObjectID="_1546793300"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A93074" w:rsidP="00C82B7E">
      <w:pPr>
        <w:jc w:val="center"/>
        <w:rPr>
          <w:sz w:val="24"/>
          <w:szCs w:val="24"/>
        </w:rPr>
      </w:pPr>
      <w:r>
        <w:object w:dxaOrig="6561" w:dyaOrig="4010">
          <v:shape id="_x0000_i1026" type="#_x0000_t75" style="width:329.5pt;height:200.5pt" o:ole="">
            <v:imagedata r:id="rId10" o:title=""/>
          </v:shape>
          <o:OLEObject Type="Embed" ProgID="Visio.Drawing.15" ShapeID="_x0000_i1026" DrawAspect="Content" ObjectID="_1546793301"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w:t>
      </w:r>
      <w:r w:rsidR="00BF4356">
        <w:rPr>
          <w:rFonts w:hint="eastAsia"/>
          <w:sz w:val="24"/>
          <w:szCs w:val="24"/>
        </w:rPr>
        <w:lastRenderedPageBreak/>
        <w:t>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lastRenderedPageBreak/>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5pt;height:200.5pt" o:ole="">
            <v:imagedata r:id="rId12" o:title=""/>
          </v:shape>
          <o:OLEObject Type="Embed" ProgID="Visio.Drawing.15" ShapeID="_x0000_i1027" DrawAspect="Content" ObjectID="_1546793302"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w:t>
      </w:r>
      <w:r>
        <w:rPr>
          <w:sz w:val="24"/>
          <w:szCs w:val="24"/>
        </w:rPr>
        <w:lastRenderedPageBreak/>
        <w:t>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5pt;height:277.5pt" o:ole="">
            <v:imagedata r:id="rId14" o:title=""/>
          </v:shape>
          <o:OLEObject Type="Embed" ProgID="Visio.Drawing.15" ShapeID="_x0000_i1028" DrawAspect="Content" ObjectID="_1546793303"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5pt;height:2in" o:ole="">
            <v:imagedata r:id="rId16" o:title=""/>
          </v:shape>
          <o:OLEObject Type="Embed" ProgID="Visio.Drawing.15" ShapeID="_x0000_i1029" DrawAspect="Content" ObjectID="_1546793304"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30" type="#_x0000_t75" style="width:415pt;height:270.5pt" o:ole="">
            <v:imagedata r:id="rId18" o:title=""/>
          </v:shape>
          <o:OLEObject Type="Embed" ProgID="Visio.Drawing.15" ShapeID="_x0000_i1030" DrawAspect="Content" ObjectID="_1546793305" r:id="rId19"/>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w:t>
      </w:r>
      <w:r>
        <w:rPr>
          <w:sz w:val="24"/>
          <w:szCs w:val="24"/>
        </w:rPr>
        <w:lastRenderedPageBreak/>
        <w:t>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41" type="#_x0000_t75" style="width:307.5pt;height:188pt" o:ole="">
            <v:imagedata r:id="rId20" o:title=""/>
          </v:shape>
          <o:OLEObject Type="Embed" ProgID="Visio.Drawing.15" ShapeID="_x0000_i1041" DrawAspect="Content" ObjectID="_1546793306" r:id="rId21"/>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40" type="#_x0000_t75" style="width:300pt;height:256.5pt" o:ole="">
            <v:imagedata r:id="rId22" o:title=""/>
          </v:shape>
          <o:OLEObject Type="Embed" ProgID="Visio.Drawing.15" ShapeID="_x0000_i1040" DrawAspect="Content" ObjectID="_1546793307" r:id="rId23"/>
        </w:object>
      </w:r>
    </w:p>
    <w:p w:rsidR="005F0E30" w:rsidRPr="005324FA" w:rsidRDefault="005F0E30" w:rsidP="005F0E30">
      <w:pPr>
        <w:jc w:val="center"/>
        <w:rPr>
          <w:rFonts w:hint="eastAsia"/>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Default="002213FB" w:rsidP="002213FB">
      <w:pPr>
        <w:jc w:val="center"/>
        <w:rPr>
          <w:rFonts w:hint="eastAsia"/>
          <w:sz w:val="24"/>
          <w:szCs w:val="24"/>
        </w:rPr>
      </w:pPr>
      <w:r>
        <w:rPr>
          <w:rFonts w:hint="eastAsia"/>
          <w:sz w:val="24"/>
          <w:szCs w:val="24"/>
        </w:rPr>
        <w:t>表</w:t>
      </w:r>
      <w:r>
        <w:rPr>
          <w:rFonts w:hint="eastAsia"/>
          <w:sz w:val="24"/>
          <w:szCs w:val="24"/>
        </w:rPr>
        <w:t xml:space="preserve">3-2 </w:t>
      </w:r>
      <w:r>
        <w:rPr>
          <w:rFonts w:hint="eastAsia"/>
          <w:sz w:val="24"/>
          <w:szCs w:val="24"/>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1" type="#_x0000_t75" style="width:17.5pt;height:17.5pt" o:ole="">
                  <v:imagedata r:id="rId24" o:title=""/>
                </v:shape>
                <o:OLEObject Type="Embed" ProgID="Visio.Drawing.15" ShapeID="_x0000_i1031" DrawAspect="Content" ObjectID="_1546793308" r:id="rId25"/>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2" type="#_x0000_t75" style="width:17.5pt;height:17.5pt" o:ole="">
                  <v:imagedata r:id="rId26" o:title=""/>
                </v:shape>
                <o:OLEObject Type="Embed" ProgID="Visio.Drawing.15" ShapeID="_x0000_i1032" DrawAspect="Content" ObjectID="_1546793309" r:id="rId27"/>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5pt;height:17.5pt" o:ole="">
                  <v:imagedata r:id="rId28" o:title=""/>
                </v:shape>
                <o:OLEObject Type="Embed" ProgID="Visio.Drawing.15" ShapeID="_x0000_i1033" DrawAspect="Content" ObjectID="_1546793310" r:id="rId29"/>
              </w:object>
            </w:r>
          </w:p>
        </w:tc>
      </w:tr>
      <w:tr w:rsidR="009D1236" w:rsidTr="002213FB">
        <w:trPr>
          <w:trHeight w:val="506"/>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5pt;height:17.5pt" o:ole="">
                  <v:imagedata r:id="rId30" o:title=""/>
                </v:shape>
                <o:OLEObject Type="Embed" ProgID="Visio.Drawing.15" ShapeID="_x0000_i1034" DrawAspect="Content" ObjectID="_1546793311" r:id="rId31"/>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5pt;height:17.5pt" o:ole="">
                  <v:imagedata r:id="rId32" o:title=""/>
                </v:shape>
                <o:OLEObject Type="Embed" ProgID="Visio.Drawing.15" ShapeID="_x0000_i1035" DrawAspect="Content" ObjectID="_1546793312" r:id="rId33"/>
              </w:object>
            </w:r>
          </w:p>
        </w:tc>
      </w:tr>
      <w:tr w:rsidR="009D1236" w:rsidTr="002213FB">
        <w:trPr>
          <w:trHeight w:val="506"/>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5pt;height:17.5pt" o:ole="">
                  <v:imagedata r:id="rId30" o:title=""/>
                </v:shape>
                <o:OLEObject Type="Embed" ProgID="Visio.Drawing.15" ShapeID="_x0000_i1036" DrawAspect="Content" ObjectID="_1546793313" r:id="rId34"/>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5pt;height:17.5pt" o:ole="">
                  <v:imagedata r:id="rId28" o:title=""/>
                </v:shape>
                <o:OLEObject Type="Embed" ProgID="Visio.Drawing.15" ShapeID="_x0000_i1037" DrawAspect="Content" ObjectID="_1546793314" r:id="rId35"/>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5pt;height:17.5pt" o:ole="">
                  <v:imagedata r:id="rId26" o:title=""/>
                </v:shape>
                <o:OLEObject Type="Embed" ProgID="Visio.Drawing.15" ShapeID="_x0000_i1038" DrawAspect="Content" ObjectID="_1546793315" r:id="rId36"/>
              </w:object>
            </w:r>
          </w:p>
        </w:tc>
      </w:tr>
      <w:tr w:rsidR="009D1236" w:rsidTr="002213FB">
        <w:trPr>
          <w:trHeight w:val="506"/>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5pt;height:17.5pt" o:ole="">
                  <v:imagedata r:id="rId24" o:title=""/>
                </v:shape>
                <o:OLEObject Type="Embed" ProgID="Visio.Drawing.15" ShapeID="_x0000_i1039" DrawAspect="Content" ObjectID="_1546793316" r:id="rId37"/>
              </w:object>
            </w:r>
          </w:p>
        </w:tc>
      </w:tr>
    </w:tbl>
    <w:p w:rsidR="001D1DAA" w:rsidRDefault="005F09C5" w:rsidP="005F09C5">
      <w:pPr>
        <w:ind w:firstLine="480"/>
        <w:rPr>
          <w:sz w:val="24"/>
          <w:szCs w:val="24"/>
        </w:rPr>
      </w:pPr>
      <w:r>
        <w:rPr>
          <w:rFonts w:hint="eastAsia"/>
          <w:sz w:val="24"/>
          <w:szCs w:val="24"/>
        </w:rPr>
        <w:lastRenderedPageBreak/>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rFonts w:hint="eastAsia"/>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rFonts w:hint="eastAsia"/>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rFonts w:hint="eastAsia"/>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3" type="#_x0000_t75" style="width:15pt;height:15pt" o:ole="">
            <v:imagedata r:id="rId30" o:title=""/>
          </v:shape>
          <o:OLEObject Type="Embed" ProgID="Visio.Drawing.15" ShapeID="_x0000_i1043" DrawAspect="Content" ObjectID="_1546793317" r:id="rId38"/>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rFonts w:hint="eastAsia"/>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lastRenderedPageBreak/>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523072" w:rsidP="00D209B7">
      <w:pPr>
        <w:jc w:val="center"/>
      </w:pPr>
      <w:r>
        <w:object w:dxaOrig="9121" w:dyaOrig="8061">
          <v:shape id="_x0000_i1042" type="#_x0000_t75" style="width:415pt;height:367pt" o:ole="">
            <v:imagedata r:id="rId39" o:title=""/>
          </v:shape>
          <o:OLEObject Type="Embed" ProgID="Visio.Drawing.15" ShapeID="_x0000_i1042" DrawAspect="Content" ObjectID="_1546793318" r:id="rId40"/>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rFonts w:hint="eastAsia"/>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4" type="#_x0000_t75" style="width:301.5pt;height:229pt" o:ole="">
            <v:imagedata r:id="rId41" o:title=""/>
          </v:shape>
          <o:OLEObject Type="Embed" ProgID="Visio.Drawing.15" ShapeID="_x0000_i1044" DrawAspect="Content" ObjectID="_1546793319" r:id="rId42"/>
        </w:object>
      </w:r>
    </w:p>
    <w:p w:rsidR="00761860" w:rsidRDefault="00761860" w:rsidP="00761860">
      <w:pPr>
        <w:jc w:val="center"/>
        <w:rPr>
          <w:sz w:val="24"/>
          <w:szCs w:val="24"/>
        </w:rPr>
      </w:pPr>
      <w:r>
        <w:t>图</w:t>
      </w:r>
      <w:r>
        <w:rPr>
          <w:rFonts w:hint="eastAsia"/>
        </w:rPr>
        <w:t>3-</w:t>
      </w:r>
      <w:r>
        <w:t xml:space="preserve">5 </w:t>
      </w:r>
      <w:r>
        <w:t>边界检查示意图</w:t>
      </w:r>
      <w:bookmarkStart w:id="0" w:name="_GoBack"/>
      <w:bookmarkEnd w:id="0"/>
    </w:p>
    <w:p w:rsidR="005D557A" w:rsidRDefault="005D557A">
      <w:pPr>
        <w:rPr>
          <w:sz w:val="24"/>
          <w:szCs w:val="24"/>
        </w:rPr>
      </w:pPr>
    </w:p>
    <w:p w:rsidR="005D557A" w:rsidRDefault="005D557A">
      <w:pPr>
        <w:rPr>
          <w:sz w:val="24"/>
          <w:szCs w:val="24"/>
        </w:rPr>
      </w:pPr>
    </w:p>
    <w:p w:rsidR="005D557A" w:rsidRDefault="005D557A">
      <w:pPr>
        <w:rPr>
          <w:sz w:val="24"/>
          <w:szCs w:val="24"/>
        </w:rPr>
      </w:pPr>
    </w:p>
    <w:p w:rsidR="005D557A" w:rsidRDefault="005D557A">
      <w:pPr>
        <w:rPr>
          <w:rFonts w:hint="eastAsia"/>
          <w:sz w:val="24"/>
          <w:szCs w:val="24"/>
        </w:rPr>
      </w:pPr>
    </w:p>
    <w:p w:rsidR="00351005" w:rsidRPr="00B86EE0" w:rsidRDefault="00351005">
      <w:pPr>
        <w:rPr>
          <w:rFonts w:hint="eastAsia"/>
          <w:sz w:val="24"/>
          <w:szCs w:val="24"/>
        </w:rPr>
      </w:pPr>
    </w:p>
    <w:sectPr w:rsidR="00351005"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460D" w:rsidRDefault="0072460D" w:rsidP="004C26A3">
      <w:r>
        <w:separator/>
      </w:r>
    </w:p>
  </w:endnote>
  <w:endnote w:type="continuationSeparator" w:id="0">
    <w:p w:rsidR="0072460D" w:rsidRDefault="0072460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460D" w:rsidRDefault="0072460D" w:rsidP="004C26A3">
      <w:r>
        <w:separator/>
      </w:r>
    </w:p>
  </w:footnote>
  <w:footnote w:type="continuationSeparator" w:id="0">
    <w:p w:rsidR="0072460D" w:rsidRDefault="0072460D"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6"/>
  </w:num>
  <w:num w:numId="3">
    <w:abstractNumId w:val="4"/>
  </w:num>
  <w:num w:numId="4">
    <w:abstractNumId w:val="1"/>
  </w:num>
  <w:num w:numId="5">
    <w:abstractNumId w:val="3"/>
  </w:num>
  <w:num w:numId="6">
    <w:abstractNumId w:val="12"/>
  </w:num>
  <w:num w:numId="7">
    <w:abstractNumId w:val="5"/>
  </w:num>
  <w:num w:numId="8">
    <w:abstractNumId w:val="7"/>
  </w:num>
  <w:num w:numId="9">
    <w:abstractNumId w:val="13"/>
  </w:num>
  <w:num w:numId="10">
    <w:abstractNumId w:val="11"/>
  </w:num>
  <w:num w:numId="11">
    <w:abstractNumId w:val="9"/>
  </w:num>
  <w:num w:numId="12">
    <w:abstractNumId w:val="2"/>
  </w:num>
  <w:num w:numId="13">
    <w:abstractNumId w:val="14"/>
  </w:num>
  <w:num w:numId="14">
    <w:abstractNumId w:va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20462"/>
    <w:rsid w:val="000206BF"/>
    <w:rsid w:val="00024522"/>
    <w:rsid w:val="00030389"/>
    <w:rsid w:val="00057DA0"/>
    <w:rsid w:val="00071092"/>
    <w:rsid w:val="0007645D"/>
    <w:rsid w:val="00086AF7"/>
    <w:rsid w:val="000871B8"/>
    <w:rsid w:val="000916E8"/>
    <w:rsid w:val="000A2E61"/>
    <w:rsid w:val="000A7429"/>
    <w:rsid w:val="000B0008"/>
    <w:rsid w:val="000B156D"/>
    <w:rsid w:val="000B729B"/>
    <w:rsid w:val="000C653D"/>
    <w:rsid w:val="000E3A5B"/>
    <w:rsid w:val="000E45F5"/>
    <w:rsid w:val="000F393F"/>
    <w:rsid w:val="000F4A09"/>
    <w:rsid w:val="000F5054"/>
    <w:rsid w:val="000F50C6"/>
    <w:rsid w:val="000F5B2B"/>
    <w:rsid w:val="000F629E"/>
    <w:rsid w:val="00106A20"/>
    <w:rsid w:val="0011009A"/>
    <w:rsid w:val="00111965"/>
    <w:rsid w:val="00114483"/>
    <w:rsid w:val="00120502"/>
    <w:rsid w:val="00124127"/>
    <w:rsid w:val="00130B37"/>
    <w:rsid w:val="0014122F"/>
    <w:rsid w:val="00141F00"/>
    <w:rsid w:val="0014696A"/>
    <w:rsid w:val="0014779D"/>
    <w:rsid w:val="0015201E"/>
    <w:rsid w:val="00156C77"/>
    <w:rsid w:val="0015724F"/>
    <w:rsid w:val="00160FC8"/>
    <w:rsid w:val="00162265"/>
    <w:rsid w:val="001660BE"/>
    <w:rsid w:val="00171462"/>
    <w:rsid w:val="001756FB"/>
    <w:rsid w:val="00177CD2"/>
    <w:rsid w:val="0018163A"/>
    <w:rsid w:val="0019063A"/>
    <w:rsid w:val="00194709"/>
    <w:rsid w:val="001961C4"/>
    <w:rsid w:val="001A5F70"/>
    <w:rsid w:val="001A6E1C"/>
    <w:rsid w:val="001C2FC9"/>
    <w:rsid w:val="001C435A"/>
    <w:rsid w:val="001D1DAA"/>
    <w:rsid w:val="001D7352"/>
    <w:rsid w:val="001E7C36"/>
    <w:rsid w:val="001F42A2"/>
    <w:rsid w:val="001F73E3"/>
    <w:rsid w:val="001F79D6"/>
    <w:rsid w:val="0021520A"/>
    <w:rsid w:val="00215CCE"/>
    <w:rsid w:val="00215F6B"/>
    <w:rsid w:val="002201AB"/>
    <w:rsid w:val="002213FB"/>
    <w:rsid w:val="0022226F"/>
    <w:rsid w:val="0022277F"/>
    <w:rsid w:val="00230A94"/>
    <w:rsid w:val="00241C79"/>
    <w:rsid w:val="00244AFE"/>
    <w:rsid w:val="00244E9B"/>
    <w:rsid w:val="002531E1"/>
    <w:rsid w:val="00272FD9"/>
    <w:rsid w:val="002810C9"/>
    <w:rsid w:val="00292F24"/>
    <w:rsid w:val="002954C8"/>
    <w:rsid w:val="002B46EE"/>
    <w:rsid w:val="002B5DCF"/>
    <w:rsid w:val="002C2604"/>
    <w:rsid w:val="002C451C"/>
    <w:rsid w:val="002D4AB6"/>
    <w:rsid w:val="002E0330"/>
    <w:rsid w:val="002E1A76"/>
    <w:rsid w:val="002F11F6"/>
    <w:rsid w:val="002F5DE0"/>
    <w:rsid w:val="002F737E"/>
    <w:rsid w:val="003164F1"/>
    <w:rsid w:val="00324086"/>
    <w:rsid w:val="00331112"/>
    <w:rsid w:val="0034447C"/>
    <w:rsid w:val="00350003"/>
    <w:rsid w:val="00351005"/>
    <w:rsid w:val="00355366"/>
    <w:rsid w:val="00355D92"/>
    <w:rsid w:val="0035603E"/>
    <w:rsid w:val="00376F8F"/>
    <w:rsid w:val="00383232"/>
    <w:rsid w:val="00383FE0"/>
    <w:rsid w:val="00385B50"/>
    <w:rsid w:val="00386F52"/>
    <w:rsid w:val="003967B9"/>
    <w:rsid w:val="003B4F1F"/>
    <w:rsid w:val="003C057D"/>
    <w:rsid w:val="003C1358"/>
    <w:rsid w:val="003D7AA4"/>
    <w:rsid w:val="003F06EB"/>
    <w:rsid w:val="003F0827"/>
    <w:rsid w:val="004002B0"/>
    <w:rsid w:val="00414F7F"/>
    <w:rsid w:val="004207BD"/>
    <w:rsid w:val="00420EFB"/>
    <w:rsid w:val="00424EB9"/>
    <w:rsid w:val="00427150"/>
    <w:rsid w:val="00436A3B"/>
    <w:rsid w:val="0044490C"/>
    <w:rsid w:val="00463086"/>
    <w:rsid w:val="004652CE"/>
    <w:rsid w:val="00470B2E"/>
    <w:rsid w:val="0047673F"/>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1619B"/>
    <w:rsid w:val="00521580"/>
    <w:rsid w:val="00523072"/>
    <w:rsid w:val="00526B97"/>
    <w:rsid w:val="005324FA"/>
    <w:rsid w:val="00533713"/>
    <w:rsid w:val="00541FF0"/>
    <w:rsid w:val="00543011"/>
    <w:rsid w:val="00551E4F"/>
    <w:rsid w:val="005551FB"/>
    <w:rsid w:val="00555E9B"/>
    <w:rsid w:val="005651EC"/>
    <w:rsid w:val="0057117D"/>
    <w:rsid w:val="0058235C"/>
    <w:rsid w:val="005871A6"/>
    <w:rsid w:val="005940FF"/>
    <w:rsid w:val="00596F57"/>
    <w:rsid w:val="005A0F2D"/>
    <w:rsid w:val="005A4500"/>
    <w:rsid w:val="005B1D93"/>
    <w:rsid w:val="005B3BF5"/>
    <w:rsid w:val="005B7B58"/>
    <w:rsid w:val="005D140A"/>
    <w:rsid w:val="005D2044"/>
    <w:rsid w:val="005D557A"/>
    <w:rsid w:val="005E6B74"/>
    <w:rsid w:val="005F09C5"/>
    <w:rsid w:val="005F0E30"/>
    <w:rsid w:val="005F4728"/>
    <w:rsid w:val="00600F50"/>
    <w:rsid w:val="0061337C"/>
    <w:rsid w:val="006228DD"/>
    <w:rsid w:val="00625D98"/>
    <w:rsid w:val="00626CA5"/>
    <w:rsid w:val="00627A7E"/>
    <w:rsid w:val="00631AC1"/>
    <w:rsid w:val="00631C50"/>
    <w:rsid w:val="00634977"/>
    <w:rsid w:val="0063771A"/>
    <w:rsid w:val="00643D58"/>
    <w:rsid w:val="00644EE2"/>
    <w:rsid w:val="0064729B"/>
    <w:rsid w:val="006536E2"/>
    <w:rsid w:val="00657B9E"/>
    <w:rsid w:val="00657BD2"/>
    <w:rsid w:val="00665E7A"/>
    <w:rsid w:val="00667BCD"/>
    <w:rsid w:val="00670DA8"/>
    <w:rsid w:val="006766A3"/>
    <w:rsid w:val="00683630"/>
    <w:rsid w:val="00685ED3"/>
    <w:rsid w:val="006950EA"/>
    <w:rsid w:val="006A25B4"/>
    <w:rsid w:val="006A30BA"/>
    <w:rsid w:val="006A5F15"/>
    <w:rsid w:val="006B300F"/>
    <w:rsid w:val="006B4AEA"/>
    <w:rsid w:val="006C19E7"/>
    <w:rsid w:val="006C2AF4"/>
    <w:rsid w:val="006C35D7"/>
    <w:rsid w:val="006D7A13"/>
    <w:rsid w:val="006F14A4"/>
    <w:rsid w:val="006F2935"/>
    <w:rsid w:val="006F69F5"/>
    <w:rsid w:val="007004A3"/>
    <w:rsid w:val="0070723C"/>
    <w:rsid w:val="00712694"/>
    <w:rsid w:val="0071681A"/>
    <w:rsid w:val="00716B52"/>
    <w:rsid w:val="007218F4"/>
    <w:rsid w:val="0072460D"/>
    <w:rsid w:val="00725888"/>
    <w:rsid w:val="0072797D"/>
    <w:rsid w:val="0073522F"/>
    <w:rsid w:val="007460B6"/>
    <w:rsid w:val="007463BF"/>
    <w:rsid w:val="00747E75"/>
    <w:rsid w:val="00752300"/>
    <w:rsid w:val="007571EB"/>
    <w:rsid w:val="00761860"/>
    <w:rsid w:val="007711DB"/>
    <w:rsid w:val="00775936"/>
    <w:rsid w:val="007828B7"/>
    <w:rsid w:val="00787ACB"/>
    <w:rsid w:val="00795553"/>
    <w:rsid w:val="007966BF"/>
    <w:rsid w:val="007A06ED"/>
    <w:rsid w:val="007A0F1C"/>
    <w:rsid w:val="007B6BF4"/>
    <w:rsid w:val="007D472B"/>
    <w:rsid w:val="007D5387"/>
    <w:rsid w:val="007F095E"/>
    <w:rsid w:val="0080265E"/>
    <w:rsid w:val="00804DE5"/>
    <w:rsid w:val="0083025C"/>
    <w:rsid w:val="008363B8"/>
    <w:rsid w:val="00841928"/>
    <w:rsid w:val="00841A69"/>
    <w:rsid w:val="00851283"/>
    <w:rsid w:val="0085256B"/>
    <w:rsid w:val="00852ED4"/>
    <w:rsid w:val="00854197"/>
    <w:rsid w:val="00854E2C"/>
    <w:rsid w:val="008565E2"/>
    <w:rsid w:val="008660EE"/>
    <w:rsid w:val="0087535E"/>
    <w:rsid w:val="00886BF8"/>
    <w:rsid w:val="00890F38"/>
    <w:rsid w:val="008C2813"/>
    <w:rsid w:val="008C2AC8"/>
    <w:rsid w:val="008D058A"/>
    <w:rsid w:val="008D0880"/>
    <w:rsid w:val="008D5B16"/>
    <w:rsid w:val="008D6D9E"/>
    <w:rsid w:val="008E78A4"/>
    <w:rsid w:val="00900201"/>
    <w:rsid w:val="0090172C"/>
    <w:rsid w:val="0090738C"/>
    <w:rsid w:val="009104B0"/>
    <w:rsid w:val="00910CE1"/>
    <w:rsid w:val="00912233"/>
    <w:rsid w:val="00917CCC"/>
    <w:rsid w:val="00917EB4"/>
    <w:rsid w:val="009229AE"/>
    <w:rsid w:val="009303B0"/>
    <w:rsid w:val="009352EF"/>
    <w:rsid w:val="0093575B"/>
    <w:rsid w:val="009407F6"/>
    <w:rsid w:val="00944936"/>
    <w:rsid w:val="0094551E"/>
    <w:rsid w:val="00951A33"/>
    <w:rsid w:val="00953C15"/>
    <w:rsid w:val="00954835"/>
    <w:rsid w:val="00964A2F"/>
    <w:rsid w:val="00964F09"/>
    <w:rsid w:val="00967F00"/>
    <w:rsid w:val="00972097"/>
    <w:rsid w:val="0097344E"/>
    <w:rsid w:val="0097346E"/>
    <w:rsid w:val="00985F30"/>
    <w:rsid w:val="009A308A"/>
    <w:rsid w:val="009A73C6"/>
    <w:rsid w:val="009B3785"/>
    <w:rsid w:val="009B5E99"/>
    <w:rsid w:val="009C1429"/>
    <w:rsid w:val="009C34F8"/>
    <w:rsid w:val="009D1236"/>
    <w:rsid w:val="009D1393"/>
    <w:rsid w:val="009D1C17"/>
    <w:rsid w:val="009D33FE"/>
    <w:rsid w:val="009E61DA"/>
    <w:rsid w:val="009E7212"/>
    <w:rsid w:val="009F317D"/>
    <w:rsid w:val="00A05B37"/>
    <w:rsid w:val="00A12D4D"/>
    <w:rsid w:val="00A14491"/>
    <w:rsid w:val="00A21DDB"/>
    <w:rsid w:val="00A2420A"/>
    <w:rsid w:val="00A35973"/>
    <w:rsid w:val="00A425D2"/>
    <w:rsid w:val="00A42D10"/>
    <w:rsid w:val="00A469C1"/>
    <w:rsid w:val="00A5137A"/>
    <w:rsid w:val="00A531C8"/>
    <w:rsid w:val="00A5366A"/>
    <w:rsid w:val="00A621EE"/>
    <w:rsid w:val="00A62C78"/>
    <w:rsid w:val="00A66382"/>
    <w:rsid w:val="00A672F2"/>
    <w:rsid w:val="00A80A03"/>
    <w:rsid w:val="00A84100"/>
    <w:rsid w:val="00A87901"/>
    <w:rsid w:val="00A93074"/>
    <w:rsid w:val="00A96C88"/>
    <w:rsid w:val="00AA3F94"/>
    <w:rsid w:val="00AA7713"/>
    <w:rsid w:val="00AB4250"/>
    <w:rsid w:val="00AB46B3"/>
    <w:rsid w:val="00AB7EEE"/>
    <w:rsid w:val="00AC01C1"/>
    <w:rsid w:val="00AD0FEA"/>
    <w:rsid w:val="00AD5547"/>
    <w:rsid w:val="00AE5D1D"/>
    <w:rsid w:val="00AF080B"/>
    <w:rsid w:val="00AF12C3"/>
    <w:rsid w:val="00AF1E17"/>
    <w:rsid w:val="00AF7A5D"/>
    <w:rsid w:val="00B050D8"/>
    <w:rsid w:val="00B10052"/>
    <w:rsid w:val="00B120F4"/>
    <w:rsid w:val="00B130D1"/>
    <w:rsid w:val="00B1363C"/>
    <w:rsid w:val="00B137EA"/>
    <w:rsid w:val="00B143F4"/>
    <w:rsid w:val="00B21EF5"/>
    <w:rsid w:val="00B279F8"/>
    <w:rsid w:val="00B342AF"/>
    <w:rsid w:val="00B37B07"/>
    <w:rsid w:val="00B40C14"/>
    <w:rsid w:val="00B40FEB"/>
    <w:rsid w:val="00B57301"/>
    <w:rsid w:val="00B61C84"/>
    <w:rsid w:val="00B6230E"/>
    <w:rsid w:val="00B64C90"/>
    <w:rsid w:val="00B64FCF"/>
    <w:rsid w:val="00B663B8"/>
    <w:rsid w:val="00B73B7D"/>
    <w:rsid w:val="00B74A6C"/>
    <w:rsid w:val="00B86EE0"/>
    <w:rsid w:val="00B90570"/>
    <w:rsid w:val="00BA023C"/>
    <w:rsid w:val="00BB20A6"/>
    <w:rsid w:val="00BB3BB0"/>
    <w:rsid w:val="00BB4813"/>
    <w:rsid w:val="00BC1D67"/>
    <w:rsid w:val="00BC34B4"/>
    <w:rsid w:val="00BF4356"/>
    <w:rsid w:val="00C03642"/>
    <w:rsid w:val="00C05B11"/>
    <w:rsid w:val="00C20D64"/>
    <w:rsid w:val="00C2168F"/>
    <w:rsid w:val="00C2402E"/>
    <w:rsid w:val="00C30436"/>
    <w:rsid w:val="00C406B3"/>
    <w:rsid w:val="00C408FD"/>
    <w:rsid w:val="00C508E7"/>
    <w:rsid w:val="00C57EAE"/>
    <w:rsid w:val="00C63D94"/>
    <w:rsid w:val="00C6587A"/>
    <w:rsid w:val="00C72C56"/>
    <w:rsid w:val="00C82B7E"/>
    <w:rsid w:val="00C912F8"/>
    <w:rsid w:val="00C93219"/>
    <w:rsid w:val="00C96FC5"/>
    <w:rsid w:val="00C97A9B"/>
    <w:rsid w:val="00CA0B5B"/>
    <w:rsid w:val="00CA1093"/>
    <w:rsid w:val="00CB3494"/>
    <w:rsid w:val="00CC11FD"/>
    <w:rsid w:val="00CD1983"/>
    <w:rsid w:val="00CD24AA"/>
    <w:rsid w:val="00CD3A46"/>
    <w:rsid w:val="00CD4A58"/>
    <w:rsid w:val="00CD5171"/>
    <w:rsid w:val="00CD5383"/>
    <w:rsid w:val="00CE1A1B"/>
    <w:rsid w:val="00CE6CB7"/>
    <w:rsid w:val="00CE7250"/>
    <w:rsid w:val="00CF440B"/>
    <w:rsid w:val="00D01941"/>
    <w:rsid w:val="00D15498"/>
    <w:rsid w:val="00D209B7"/>
    <w:rsid w:val="00D20F2E"/>
    <w:rsid w:val="00D26AE6"/>
    <w:rsid w:val="00D30BCB"/>
    <w:rsid w:val="00D37F0F"/>
    <w:rsid w:val="00D401B3"/>
    <w:rsid w:val="00D51E6F"/>
    <w:rsid w:val="00D53F2F"/>
    <w:rsid w:val="00D60E69"/>
    <w:rsid w:val="00D6302B"/>
    <w:rsid w:val="00D65FE9"/>
    <w:rsid w:val="00D72A8F"/>
    <w:rsid w:val="00D7543C"/>
    <w:rsid w:val="00D75900"/>
    <w:rsid w:val="00D76348"/>
    <w:rsid w:val="00D86AD4"/>
    <w:rsid w:val="00D93BF2"/>
    <w:rsid w:val="00D94BC1"/>
    <w:rsid w:val="00D94F90"/>
    <w:rsid w:val="00D95D21"/>
    <w:rsid w:val="00DA5A2F"/>
    <w:rsid w:val="00DB28E2"/>
    <w:rsid w:val="00DB2AB0"/>
    <w:rsid w:val="00DB3E9E"/>
    <w:rsid w:val="00DC7E1A"/>
    <w:rsid w:val="00DD25DC"/>
    <w:rsid w:val="00DE30C4"/>
    <w:rsid w:val="00E01647"/>
    <w:rsid w:val="00E01AE0"/>
    <w:rsid w:val="00E02052"/>
    <w:rsid w:val="00E063C6"/>
    <w:rsid w:val="00E0762A"/>
    <w:rsid w:val="00E11BB8"/>
    <w:rsid w:val="00E13C5D"/>
    <w:rsid w:val="00E13CB0"/>
    <w:rsid w:val="00E240AC"/>
    <w:rsid w:val="00E34DE7"/>
    <w:rsid w:val="00E419B7"/>
    <w:rsid w:val="00E433F8"/>
    <w:rsid w:val="00E44C4E"/>
    <w:rsid w:val="00E51F47"/>
    <w:rsid w:val="00E54F6B"/>
    <w:rsid w:val="00E575D2"/>
    <w:rsid w:val="00E60DC8"/>
    <w:rsid w:val="00E659AC"/>
    <w:rsid w:val="00E7755F"/>
    <w:rsid w:val="00E86E0B"/>
    <w:rsid w:val="00E915CD"/>
    <w:rsid w:val="00E93548"/>
    <w:rsid w:val="00E93644"/>
    <w:rsid w:val="00EA664C"/>
    <w:rsid w:val="00EB6A09"/>
    <w:rsid w:val="00EB74FC"/>
    <w:rsid w:val="00EC3CCC"/>
    <w:rsid w:val="00EC7100"/>
    <w:rsid w:val="00EE2574"/>
    <w:rsid w:val="00EE3F87"/>
    <w:rsid w:val="00EE3F8B"/>
    <w:rsid w:val="00EF2F65"/>
    <w:rsid w:val="00EF5526"/>
    <w:rsid w:val="00F01EB6"/>
    <w:rsid w:val="00F13560"/>
    <w:rsid w:val="00F2458A"/>
    <w:rsid w:val="00F3025A"/>
    <w:rsid w:val="00F53960"/>
    <w:rsid w:val="00F601C6"/>
    <w:rsid w:val="00F6234F"/>
    <w:rsid w:val="00F67C83"/>
    <w:rsid w:val="00F77031"/>
    <w:rsid w:val="00F8511B"/>
    <w:rsid w:val="00F86199"/>
    <w:rsid w:val="00F93FD6"/>
    <w:rsid w:val="00FC7A21"/>
    <w:rsid w:val="00FE1F1F"/>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228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4.emf"/><Relationship Id="rId21" Type="http://schemas.openxmlformats.org/officeDocument/2006/relationships/package" Target="embeddings/Microsoft_Visio___7.vsdx"/><Relationship Id="rId34" Type="http://schemas.openxmlformats.org/officeDocument/2006/relationships/package" Target="embeddings/Microsoft_Visio___14.vsdx"/><Relationship Id="rId42" Type="http://schemas.openxmlformats.org/officeDocument/2006/relationships/package" Target="embeddings/Microsoft_Visio___20.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7.vsdx"/><Relationship Id="rId40" Type="http://schemas.openxmlformats.org/officeDocument/2006/relationships/package" Target="embeddings/Microsoft_Visio___19.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6.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5.vsdx"/><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6E6C60-F1B0-46D6-899F-21A80BE89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66</TotalTime>
  <Pages>21</Pages>
  <Words>3258</Words>
  <Characters>18577</Characters>
  <Application>Microsoft Office Word</Application>
  <DocSecurity>0</DocSecurity>
  <Lines>154</Lines>
  <Paragraphs>43</Paragraphs>
  <ScaleCrop>false</ScaleCrop>
  <Company/>
  <LinksUpToDate>false</LinksUpToDate>
  <CharactersWithSpaces>21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440</cp:revision>
  <dcterms:created xsi:type="dcterms:W3CDTF">2016-12-12T01:48:00Z</dcterms:created>
  <dcterms:modified xsi:type="dcterms:W3CDTF">2017-01-24T11:54:00Z</dcterms:modified>
</cp:coreProperties>
</file>